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r w:rsidR="005045AE" w:rsidRPr="00096425">
        <w:t xml:space="preserve">Teo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C50230">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C50230">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C50230">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C50230">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C50230">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Heading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Heading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Heading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65.75pt" o:ole="">
            <v:imagedata r:id="rId16" o:title=""/>
          </v:shape>
          <o:OLEObject Type="Embed" ProgID="Visio.Drawing.15" ShapeID="_x0000_i1025" DrawAspect="Content" ObjectID="_1583664871" r:id="rId17"/>
        </w:object>
      </w:r>
    </w:p>
    <w:p w:rsidR="002D606B" w:rsidRDefault="002D606B" w:rsidP="002D606B">
      <w:r>
        <w:br w:type="page"/>
      </w:r>
    </w:p>
    <w:p w:rsidR="002D606B" w:rsidRDefault="002D606B" w:rsidP="002D606B">
      <w:pPr>
        <w:pStyle w:val="Heading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75pt;height:299.25pt" o:ole="">
            <v:imagedata r:id="rId18" o:title=""/>
          </v:shape>
          <o:OLEObject Type="Embed" ProgID="Visio.Drawing.15" ShapeID="_x0000_i1026" DrawAspect="Content" ObjectID="_1583664872" r:id="rId19"/>
        </w:object>
      </w:r>
    </w:p>
    <w:p w:rsidR="002D606B" w:rsidRDefault="002D606B" w:rsidP="002D606B"/>
    <w:p w:rsidR="002D606B" w:rsidRDefault="002D606B" w:rsidP="002D606B">
      <w:pPr>
        <w:pStyle w:val="Heading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0.75pt;height:258.75pt" o:ole="">
            <v:imagedata r:id="rId20" o:title=""/>
          </v:shape>
          <o:OLEObject Type="Embed" ProgID="Visio.Drawing.15" ShapeID="_x0000_i1027" DrawAspect="Content" ObjectID="_1583664873" r:id="rId21"/>
        </w:object>
      </w:r>
    </w:p>
    <w:p w:rsidR="002D606B" w:rsidRDefault="002D606B" w:rsidP="002D606B">
      <w:r>
        <w:br w:type="page"/>
      </w:r>
    </w:p>
    <w:p w:rsidR="002D606B" w:rsidRDefault="002D606B" w:rsidP="002D606B">
      <w:pPr>
        <w:pStyle w:val="Heading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5pt;height:145.5pt" o:ole="">
            <v:imagedata r:id="rId22" o:title=""/>
          </v:shape>
          <o:OLEObject Type="Embed" ProgID="Visio.Drawing.15" ShapeID="_x0000_i1028" DrawAspect="Content" ObjectID="_1583664874" r:id="rId23"/>
        </w:object>
      </w:r>
    </w:p>
    <w:p w:rsidR="002D606B" w:rsidRDefault="002D606B" w:rsidP="002D606B"/>
    <w:p w:rsidR="002D606B" w:rsidRDefault="002D606B" w:rsidP="002D606B">
      <w:pPr>
        <w:pStyle w:val="Heading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75pt;height:378.75pt" o:ole="">
            <v:imagedata r:id="rId24" o:title=""/>
          </v:shape>
          <o:OLEObject Type="Embed" ProgID="Visio.Drawing.15" ShapeID="_x0000_i1029" DrawAspect="Content" ObjectID="_1583664875" r:id="rId25"/>
        </w:object>
      </w:r>
    </w:p>
    <w:p w:rsidR="002D606B" w:rsidRDefault="002D606B" w:rsidP="002D606B">
      <w:r>
        <w:br w:type="page"/>
      </w:r>
    </w:p>
    <w:p w:rsidR="002D606B" w:rsidRDefault="002D606B" w:rsidP="002D606B">
      <w:pPr>
        <w:pStyle w:val="Heading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7.5pt" o:ole="">
            <v:imagedata r:id="rId26" o:title=""/>
          </v:shape>
          <o:OLEObject Type="Embed" ProgID="Visio.Drawing.15" ShapeID="_x0000_i1030" DrawAspect="Content" ObjectID="_1583664876" r:id="rId27"/>
        </w:object>
      </w:r>
    </w:p>
    <w:p w:rsidR="002D606B" w:rsidRDefault="002D606B" w:rsidP="002D606B"/>
    <w:p w:rsidR="002D606B" w:rsidRDefault="002D606B" w:rsidP="002D606B">
      <w:pPr>
        <w:pStyle w:val="Heading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5pt;height:159pt" o:ole="">
            <v:imagedata r:id="rId28" o:title=""/>
          </v:shape>
          <o:OLEObject Type="Embed" ProgID="Visio.Drawing.15" ShapeID="_x0000_i1031" DrawAspect="Content" ObjectID="_1583664877" r:id="rId29"/>
        </w:object>
      </w:r>
    </w:p>
    <w:p w:rsidR="002D606B" w:rsidRDefault="002D606B" w:rsidP="002D606B">
      <w:r>
        <w:br w:type="page"/>
      </w:r>
    </w:p>
    <w:p w:rsidR="002D606B" w:rsidRDefault="002D606B" w:rsidP="002D606B">
      <w:pPr>
        <w:pStyle w:val="Heading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75pt;height:457.5pt" o:ole="">
            <v:imagedata r:id="rId30" o:title=""/>
          </v:shape>
          <o:OLEObject Type="Embed" ProgID="Visio.Drawing.15" ShapeID="_x0000_i1032" DrawAspect="Content" ObjectID="_1583664878" r:id="rId31"/>
        </w:object>
      </w:r>
    </w:p>
    <w:p w:rsidR="002D606B" w:rsidRPr="005A2DAF" w:rsidRDefault="002D606B" w:rsidP="002D606B"/>
    <w:p w:rsidR="002D606B" w:rsidRDefault="002D606B" w:rsidP="002D606B">
      <w:pPr>
        <w:pStyle w:val="Heading2"/>
      </w:pPr>
      <w:bookmarkStart w:id="27" w:name="_Toc509826169"/>
      <w:r>
        <w:lastRenderedPageBreak/>
        <w:t>Order Item</w:t>
      </w:r>
      <w:bookmarkEnd w:id="27"/>
    </w:p>
    <w:p w:rsidR="002D606B" w:rsidRDefault="00360E15" w:rsidP="002D606B">
      <w:r>
        <w:object w:dxaOrig="11370" w:dyaOrig="8325">
          <v:shape id="_x0000_i1033" type="#_x0000_t75" style="width:450.75pt;height:330pt" o:ole="">
            <v:imagedata r:id="rId32" o:title=""/>
          </v:shape>
          <o:OLEObject Type="Embed" ProgID="Visio.Drawing.15" ShapeID="_x0000_i1033" DrawAspect="Content" ObjectID="_1583664879" r:id="rId33"/>
        </w:object>
      </w:r>
    </w:p>
    <w:p w:rsidR="002D606B" w:rsidRDefault="002D606B" w:rsidP="002D606B">
      <w:pPr>
        <w:pStyle w:val="Heading2"/>
      </w:pPr>
      <w:bookmarkStart w:id="28" w:name="_Toc509826170"/>
      <w:r>
        <w:t>Product Type</w:t>
      </w:r>
      <w:bookmarkEnd w:id="28"/>
    </w:p>
    <w:p w:rsidR="002D606B" w:rsidRDefault="00360E15" w:rsidP="002D606B">
      <w:r>
        <w:object w:dxaOrig="11535" w:dyaOrig="3555">
          <v:shape id="_x0000_i1034" type="#_x0000_t75" style="width:450.75pt;height:138.75pt" o:ole="">
            <v:imagedata r:id="rId34" o:title=""/>
          </v:shape>
          <o:OLEObject Type="Embed" ProgID="Visio.Drawing.15" ShapeID="_x0000_i1034" DrawAspect="Content" ObjectID="_1583664880" r:id="rId35"/>
        </w:object>
      </w:r>
    </w:p>
    <w:p w:rsidR="002D606B" w:rsidRDefault="002D606B" w:rsidP="002D606B">
      <w:pPr>
        <w:pStyle w:val="Heading2"/>
      </w:pPr>
      <w:bookmarkStart w:id="29" w:name="_Toc509826171"/>
      <w:r>
        <w:t>Product Line</w:t>
      </w:r>
      <w:bookmarkEnd w:id="29"/>
    </w:p>
    <w:p w:rsidR="002D606B" w:rsidRDefault="00360E15" w:rsidP="002D606B">
      <w:r>
        <w:object w:dxaOrig="11536" w:dyaOrig="3346">
          <v:shape id="_x0000_i1035" type="#_x0000_t75" style="width:450.75pt;height:130.5pt" o:ole="">
            <v:imagedata r:id="rId36" o:title=""/>
          </v:shape>
          <o:OLEObject Type="Embed" ProgID="Visio.Drawing.15" ShapeID="_x0000_i1035" DrawAspect="Content" ObjectID="_1583664881" r:id="rId37"/>
        </w:object>
      </w:r>
    </w:p>
    <w:p w:rsidR="002D606B" w:rsidRDefault="002D606B" w:rsidP="002D606B">
      <w:pPr>
        <w:pStyle w:val="Heading2"/>
      </w:pPr>
      <w:bookmarkStart w:id="30" w:name="_Toc509826172"/>
      <w:r>
        <w:lastRenderedPageBreak/>
        <w:t>Employee</w:t>
      </w:r>
      <w:bookmarkEnd w:id="30"/>
    </w:p>
    <w:p w:rsidR="002D606B" w:rsidRDefault="00360E15" w:rsidP="002D606B">
      <w:r>
        <w:object w:dxaOrig="15046" w:dyaOrig="14266">
          <v:shape id="_x0000_i1036" type="#_x0000_t75" style="width:450.75pt;height:427.5pt" o:ole="">
            <v:imagedata r:id="rId38" o:title=""/>
          </v:shape>
          <o:OLEObject Type="Embed" ProgID="Visio.Drawing.15" ShapeID="_x0000_i1036" DrawAspect="Content" ObjectID="_1583664882" r:id="rId39"/>
        </w:object>
      </w:r>
    </w:p>
    <w:p w:rsidR="002D606B" w:rsidRDefault="002D606B" w:rsidP="002D606B">
      <w:pPr>
        <w:pStyle w:val="Heading2"/>
      </w:pPr>
      <w:bookmarkStart w:id="31" w:name="_Toc509826173"/>
      <w:r>
        <w:t>Sales Target</w:t>
      </w:r>
      <w:bookmarkEnd w:id="31"/>
    </w:p>
    <w:p w:rsidR="002D606B" w:rsidRDefault="00360E15" w:rsidP="002D606B">
      <w:r>
        <w:object w:dxaOrig="14626" w:dyaOrig="5356">
          <v:shape id="_x0000_i1037" type="#_x0000_t75" style="width:451.5pt;height:165pt" o:ole="">
            <v:imagedata r:id="rId40" o:title=""/>
          </v:shape>
          <o:OLEObject Type="Embed" ProgID="Visio.Drawing.15" ShapeID="_x0000_i1037" DrawAspect="Content" ObjectID="_1583664883" r:id="rId41"/>
        </w:object>
      </w:r>
    </w:p>
    <w:p w:rsidR="002D606B" w:rsidRDefault="002D606B" w:rsidP="002D606B">
      <w:pPr>
        <w:pStyle w:val="Heading2"/>
      </w:pPr>
      <w:bookmarkStart w:id="32" w:name="_Toc509826174"/>
      <w:r>
        <w:lastRenderedPageBreak/>
        <w:t>Position</w:t>
      </w:r>
      <w:bookmarkEnd w:id="32"/>
    </w:p>
    <w:p w:rsidR="002D606B" w:rsidRDefault="005E02F9" w:rsidP="002D606B">
      <w:r>
        <w:object w:dxaOrig="14175" w:dyaOrig="3886">
          <v:shape id="_x0000_i1038" type="#_x0000_t75" style="width:450.75pt;height:123.75pt" o:ole="">
            <v:imagedata r:id="rId42" o:title=""/>
          </v:shape>
          <o:OLEObject Type="Embed" ProgID="Visio.Drawing.15" ShapeID="_x0000_i1038" DrawAspect="Content" ObjectID="_1583664884"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3">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9F23DE"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4" w:author="cas ros" w:date="2018-03-13T11:28:00Z">
              <w:r w:rsidRPr="00663F12">
                <w:rPr>
                  <w:rFonts w:cs="Arial"/>
                  <w:bCs/>
                  <w:szCs w:val="16"/>
                </w:rPr>
                <w:t>i</w:t>
              </w:r>
            </w:ins>
            <w:del w:id="35"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6"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7"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del w:id="38" w:author="cas ros" w:date="2018-03-13T11:23:00Z">
              <w:r w:rsidRPr="00663F12" w:rsidDel="0056224E">
                <w:rPr>
                  <w:rFonts w:ascii="Arial" w:hAnsi="Arial" w:cs="Arial"/>
                  <w:bCs/>
                  <w:sz w:val="16"/>
                  <w:szCs w:val="16"/>
                </w:rPr>
                <w:delText xml:space="preserve"> / </w:delText>
              </w:r>
            </w:del>
            <w:del w:id="39"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0"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1"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ins w:id="42"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3" w:author="cas ros" w:date="2018-03-13T11:28:00Z">
              <w:r w:rsidRPr="00663F12">
                <w:rPr>
                  <w:rFonts w:cs="Arial"/>
                  <w:bCs/>
                  <w:szCs w:val="16"/>
                </w:rPr>
                <w:t>t</w:t>
              </w:r>
            </w:ins>
            <w:del w:id="44"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5" w:author="cas ros" w:date="2018-03-13T11:28:00Z">
              <w:r w:rsidRPr="00663F12">
                <w:rPr>
                  <w:rFonts w:cs="Arial"/>
                  <w:bCs/>
                  <w:szCs w:val="16"/>
                </w:rPr>
                <w:t>l</w:t>
              </w:r>
            </w:ins>
            <w:del w:id="46"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7"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8"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49"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0"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1"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2"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3"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4"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w:t>
            </w:r>
            <w:del w:id="55"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6"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7"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8"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59"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0"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1"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2"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3"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4"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5"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6"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7"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8"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30)</w:t>
            </w:r>
            <w:del w:id="69"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0"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1"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2"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3"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4"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5"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6"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7"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8"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79"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0"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1"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2"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3"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4"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5"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6"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7"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8"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89"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0"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1"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2"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3" w:author="cas ros" w:date="2018-03-13T11:27:00Z">
              <w:r w:rsidRPr="00663F12" w:rsidDel="0056224E">
                <w:rPr>
                  <w:rFonts w:cs="Arial"/>
                  <w:bCs/>
                  <w:szCs w:val="16"/>
                </w:rPr>
                <w:delText xml:space="preserve"> / </w:delText>
              </w:r>
            </w:del>
            <w:del w:id="94"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5"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6"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7"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98" w:author="cas ros" w:date="2018-03-13T11:27:00Z">
              <w:r w:rsidRPr="00663F12" w:rsidDel="0056224E">
                <w:rPr>
                  <w:rFonts w:ascii="Arial" w:hAnsi="Arial" w:cs="Arial"/>
                  <w:bCs/>
                  <w:sz w:val="16"/>
                  <w:szCs w:val="16"/>
                </w:rPr>
                <w:delText xml:space="preserve"> / </w:delText>
              </w:r>
            </w:del>
            <w:del w:id="99"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0"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1"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2"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3"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4"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5"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6"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7"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8"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09"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0"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1"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2"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3"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4"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5"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6"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7" w:author="cas ros" w:date="2018-03-13T11:28:00Z">
              <w:r w:rsidRPr="00663F12">
                <w:rPr>
                  <w:rFonts w:cs="Arial"/>
                  <w:bCs/>
                  <w:szCs w:val="16"/>
                </w:rPr>
                <w:t>t</w:t>
              </w:r>
            </w:ins>
            <w:del w:id="118"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122F8D"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119" w:name="_Toc509826175"/>
      <w:r>
        <w:lastRenderedPageBreak/>
        <w:t>Aanpak</w:t>
      </w:r>
      <w:bookmarkEnd w:id="119"/>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120" w:name="_Toc509826176"/>
      <w:r>
        <w:rPr>
          <w:shd w:val="clear" w:color="auto" w:fill="FFFFFF"/>
        </w:rPr>
        <w:t>Testen</w:t>
      </w:r>
      <w:bookmarkEnd w:id="120"/>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stParagraph"/>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stParagraph"/>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9F23DE" w:rsidRDefault="009F23DE" w:rsidP="009F23DE">
      <w:pPr>
        <w:pStyle w:val="Heading1"/>
        <w:spacing w:before="240" w:after="0" w:line="256" w:lineRule="auto"/>
        <w:rPr>
          <w:shd w:val="clear" w:color="auto" w:fill="FFFFFF"/>
        </w:rPr>
      </w:pPr>
      <w:r>
        <w:rPr>
          <w:shd w:val="clear" w:color="auto" w:fill="FFFFFF"/>
        </w:rPr>
        <w:t>Evaluatie</w:t>
      </w:r>
    </w:p>
    <w:p w:rsidR="002D606B" w:rsidRPr="002D606B" w:rsidRDefault="009F23DE">
      <w:r>
        <w:t xml:space="preserve">Na de migratie hebben we geëvalueerd over wat er goed gegaan is en wat we beter kunnen doen de volgende keer.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te voren goed bestudeerd wordt en </w:t>
      </w:r>
      <w:proofErr w:type="spellStart"/>
      <w:r>
        <w:t>gechecked</w:t>
      </w:r>
      <w:bookmarkStart w:id="121" w:name="_GoBack"/>
      <w:bookmarkEnd w:id="121"/>
      <w:proofErr w:type="spellEnd"/>
      <w:r>
        <w:t xml:space="preserve"> is of de juiste data klaar staat om gemigreerd te worden. Als je achteraf er achter komt dat het niet de juiste data was dan moet je het helemaal proces opnieuw doen en dan verlies je veel kostbare tijd. We hebben veel geleerd van de gemaakte fouten.</w:t>
      </w:r>
    </w:p>
    <w:sectPr w:rsidR="002D606B" w:rsidRPr="002D606B">
      <w:footerReference w:type="default" r:id="rId4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0230" w:rsidRDefault="00C50230" w:rsidP="00C6554A">
      <w:pPr>
        <w:spacing w:before="0" w:after="0" w:line="240" w:lineRule="auto"/>
      </w:pPr>
      <w:r>
        <w:separator/>
      </w:r>
    </w:p>
  </w:endnote>
  <w:endnote w:type="continuationSeparator" w:id="0">
    <w:p w:rsidR="00C50230" w:rsidRDefault="00C50230"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8288525"/>
      <w:docPartObj>
        <w:docPartGallery w:val="Page Numbers (Bottom of Page)"/>
        <w:docPartUnique/>
      </w:docPartObj>
    </w:sdtPr>
    <w:sdtEndPr/>
    <w:sdtContent>
      <w:p w:rsidR="00265CAC" w:rsidRDefault="00265CAC">
        <w:pPr>
          <w:pStyle w:val="Footer"/>
        </w:pPr>
        <w:r>
          <w:fldChar w:fldCharType="begin"/>
        </w:r>
        <w:r>
          <w:instrText>PAGE   \* MERGEFORMAT</w:instrText>
        </w:r>
        <w:r>
          <w:fldChar w:fldCharType="separate"/>
        </w:r>
        <w:r w:rsidR="009F23DE">
          <w:rPr>
            <w:noProof/>
          </w:rPr>
          <w:t>19</w:t>
        </w:r>
        <w:r>
          <w:fldChar w:fldCharType="end"/>
        </w:r>
      </w:p>
    </w:sdtContent>
  </w:sdt>
  <w:p w:rsidR="00265CAC" w:rsidRDefault="00265C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CAC" w:rsidRDefault="00265CAC" w:rsidP="00296D27">
    <w:pPr>
      <w:pStyle w:val="Footer"/>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CAC" w:rsidRDefault="00265CAC">
    <w:pPr>
      <w:pStyle w:val="Footer"/>
    </w:pPr>
    <w:r>
      <w:t xml:space="preserve">Page </w:t>
    </w:r>
    <w:r>
      <w:fldChar w:fldCharType="begin"/>
    </w:r>
    <w:r>
      <w:instrText xml:space="preserve"> PAGE  \* Arabic  \* MERGEFORMAT </w:instrText>
    </w:r>
    <w:r>
      <w:fldChar w:fldCharType="separate"/>
    </w:r>
    <w:r w:rsidR="009F23DE">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0230" w:rsidRDefault="00C50230" w:rsidP="00C6554A">
      <w:pPr>
        <w:spacing w:before="0" w:after="0" w:line="240" w:lineRule="auto"/>
      </w:pPr>
      <w:r>
        <w:separator/>
      </w:r>
    </w:p>
  </w:footnote>
  <w:footnote w:type="continuationSeparator" w:id="0">
    <w:p w:rsidR="00C50230" w:rsidRDefault="00C50230" w:rsidP="00C6554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22F8D"/>
    <w:rsid w:val="00130DDE"/>
    <w:rsid w:val="00182BE1"/>
    <w:rsid w:val="00222923"/>
    <w:rsid w:val="002554CD"/>
    <w:rsid w:val="00265CAC"/>
    <w:rsid w:val="00293B83"/>
    <w:rsid w:val="00296D27"/>
    <w:rsid w:val="002B4294"/>
    <w:rsid w:val="002C2661"/>
    <w:rsid w:val="002D606B"/>
    <w:rsid w:val="00333D0D"/>
    <w:rsid w:val="00360E1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77B89"/>
    <w:rsid w:val="008C32F9"/>
    <w:rsid w:val="008D746B"/>
    <w:rsid w:val="00914860"/>
    <w:rsid w:val="009C1254"/>
    <w:rsid w:val="009E0703"/>
    <w:rsid w:val="009F23DE"/>
    <w:rsid w:val="00A70ECD"/>
    <w:rsid w:val="00B1265F"/>
    <w:rsid w:val="00B730FF"/>
    <w:rsid w:val="00C50230"/>
    <w:rsid w:val="00C6554A"/>
    <w:rsid w:val="00D943DF"/>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tekening1212.vsdx"/><Relationship Id="rId21" Type="http://schemas.openxmlformats.org/officeDocument/2006/relationships/package" Target="embeddings/Microsoft_Visio-tekening3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tekening77.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tekening1111.vsdx"/><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tekening4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tekening22.vsdx"/><Relationship Id="rId31" Type="http://schemas.openxmlformats.org/officeDocument/2006/relationships/package" Target="embeddings/Microsoft_Visio-tekening88.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tekening66.vsdx"/><Relationship Id="rId30" Type="http://schemas.openxmlformats.org/officeDocument/2006/relationships/image" Target="media/image12.emf"/><Relationship Id="rId35" Type="http://schemas.openxmlformats.org/officeDocument/2006/relationships/package" Target="embeddings/Microsoft_Visio-tekening1010.vsdx"/><Relationship Id="rId43" Type="http://schemas.openxmlformats.org/officeDocument/2006/relationships/package" Target="embeddings/Microsoft_Visio-tekening1414.vsdx"/><Relationship Id="rId48"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tekening11.vsdx"/><Relationship Id="rId25" Type="http://schemas.openxmlformats.org/officeDocument/2006/relationships/package" Target="embeddings/Microsoft_Visio-tekening55.vsdx"/><Relationship Id="rId33" Type="http://schemas.openxmlformats.org/officeDocument/2006/relationships/package" Target="embeddings/Microsoft_Visio-tekening99.vsdx"/><Relationship Id="rId38" Type="http://schemas.openxmlformats.org/officeDocument/2006/relationships/image" Target="media/image16.emf"/><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package" Target="embeddings/Microsoft_Visio-tekening1313.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DDFCF7-98D0-428A-B90A-0CF8B47F4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26</TotalTime>
  <Pages>20</Pages>
  <Words>2848</Words>
  <Characters>16234</Characters>
  <Application>Microsoft Office Word</Application>
  <DocSecurity>0</DocSecurity>
  <Lines>135</Lines>
  <Paragraphs>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Teo CroNation</cp:lastModifiedBy>
  <cp:revision>12</cp:revision>
  <dcterms:created xsi:type="dcterms:W3CDTF">2018-03-26T08:51:00Z</dcterms:created>
  <dcterms:modified xsi:type="dcterms:W3CDTF">2018-03-27T12:08:00Z</dcterms:modified>
</cp:coreProperties>
</file>